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01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3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 xml:space="preserve"> 教育费附加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bookmarkStart w:id="0" w:name="_GoBack"/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9FA1A62"/>
    <w:rsid w:val="59FA1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5:00Z</dcterms:created>
  <dc:creator>雷昕</dc:creator>
  <cp:lastModifiedBy>雷昕</cp:lastModifiedBy>
  <dcterms:modified xsi:type="dcterms:W3CDTF">2025-03-10T07:15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